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A8D3BA" w14:textId="77777777" w:rsidR="009B2645" w:rsidRPr="006D7D73" w:rsidRDefault="009B2645" w:rsidP="00100349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698"/>
        <w:gridCol w:w="1231"/>
        <w:gridCol w:w="1090"/>
        <w:gridCol w:w="1296"/>
      </w:tblGrid>
      <w:tr w:rsidR="009B2645" w:rsidRPr="006D7D73" w14:paraId="131260DC" w14:textId="77777777" w:rsidTr="00B11195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CF6C19" w14:textId="77777777" w:rsidR="009B2645" w:rsidRPr="006D7D73" w:rsidRDefault="009B2645" w:rsidP="00F65871">
            <w:pPr>
              <w:spacing w:line="0" w:lineRule="atLeast"/>
              <w:ind w:rightChars="-14" w:right="-3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社群作業"/>
        <w:tc>
          <w:tcPr>
            <w:tcW w:w="24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72D9A4" w14:textId="77777777" w:rsidR="009B2645" w:rsidRPr="006D7D73" w:rsidRDefault="009B2645" w:rsidP="00CE5274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62"/>
            <w:bookmarkStart w:id="2" w:name="_Toc99130068"/>
            <w:r w:rsidRPr="006D7D73">
              <w:rPr>
                <w:rStyle w:val="a3"/>
                <w:rFonts w:cs="Times New Roman" w:hint="eastAsia"/>
                <w:b w:val="0"/>
              </w:rPr>
              <w:t>1110-014教師社群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144B42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098055B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9B2645" w:rsidRPr="006D7D73" w14:paraId="3A2DD4AD" w14:textId="77777777" w:rsidTr="00B11195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1A8182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E72ACC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61B464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5249E7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E9FA22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9B2645" w:rsidRPr="006D7D73" w14:paraId="12C7CE8C" w14:textId="77777777" w:rsidTr="00B11195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44C106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ADC44A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1050452B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727A46E1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FE11C9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.3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FD2329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鄭宏文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3ABF40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B2645" w:rsidRPr="006D7D73" w14:paraId="6DEA180B" w14:textId="77777777" w:rsidTr="00B11195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4B919A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1D7205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隸屬單位變更至教務處。</w:t>
            </w:r>
          </w:p>
          <w:p w14:paraId="40AC290C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7AF7552" w14:textId="77777777" w:rsidR="009B2645" w:rsidRPr="006D7D73" w:rsidRDefault="009B2645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11349AF7" w14:textId="77777777" w:rsidR="009B2645" w:rsidRPr="006D7D73" w:rsidRDefault="009B2645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1.、2.2.2.、2.2.3.、2.2.4.。</w:t>
            </w:r>
          </w:p>
          <w:p w14:paraId="2A29B6D8" w14:textId="77777777" w:rsidR="009B2645" w:rsidRPr="006D7D73" w:rsidRDefault="009B2645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控制重點修改3.1.、3.2.、3.3.、3.4.。</w:t>
            </w:r>
          </w:p>
          <w:p w14:paraId="1D585064" w14:textId="77777777" w:rsidR="009B2645" w:rsidRPr="006D7D73" w:rsidRDefault="009B2645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依據及相關文件刪除5.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10D096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1EF68B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簡雋禮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E4E320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B2645" w:rsidRPr="006D7D73" w14:paraId="0E178E96" w14:textId="77777777" w:rsidTr="00B11195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A948EB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5F4101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1.修訂原因</w:t>
            </w:r>
            <w:r w:rsidRPr="006D7D73">
              <w:rPr>
                <w:rFonts w:ascii="標楷體" w:eastAsia="標楷體" w:hAnsi="標楷體" w:cs="Times New Roman" w:hint="eastAsia"/>
              </w:rPr>
              <w:t>：配合新版內控格式修正流程圖。</w:t>
            </w:r>
          </w:p>
          <w:p w14:paraId="5E4D90D6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2.修正處</w:t>
            </w:r>
            <w:r w:rsidRPr="006D7D73">
              <w:rPr>
                <w:rFonts w:ascii="標楷體" w:eastAsia="標楷體" w:hAnsi="標楷體" w:cs="Times New Roman" w:hint="eastAsia"/>
              </w:rPr>
              <w:t>：</w:t>
            </w:r>
            <w:r w:rsidRPr="006D7D73">
              <w:rPr>
                <w:rFonts w:ascii="標楷體" w:eastAsia="標楷體" w:hAnsi="標楷體" w:cs="Times New Roman"/>
              </w:rPr>
              <w:t>流程圖。</w:t>
            </w:r>
          </w:p>
          <w:p w14:paraId="60BA5AE6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3E1EBE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4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2E3C29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C6C245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B2645" w:rsidRPr="006D7D73" w14:paraId="50C62DB7" w14:textId="77777777" w:rsidTr="00B11195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C5C8D7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B6AA5D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因要點修正，故修改相關文件。</w:t>
            </w:r>
          </w:p>
          <w:p w14:paraId="78B2657C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EEC2C9F" w14:textId="77777777" w:rsidR="009B2645" w:rsidRPr="006D7D73" w:rsidRDefault="009B2645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作業程序修改2.2.1.、2.2.3.及2.2.4.。</w:t>
            </w:r>
          </w:p>
          <w:p w14:paraId="7578C339" w14:textId="77777777" w:rsidR="009B2645" w:rsidRPr="006D7D73" w:rsidRDefault="009B2645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控制重點修改3.1.、3.2.，並刪除3.3.、3.4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E65E77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7.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C2BF58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334AB7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B2645" w:rsidRPr="006D7D73" w14:paraId="080B6C99" w14:textId="77777777" w:rsidTr="00B11195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49A26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2A8762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因要點修正，故修改相關文件。</w:t>
            </w:r>
          </w:p>
          <w:p w14:paraId="3A98A3CD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作業程序刪除2.1.3.及修改2.2.1.、2.2.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D0CA37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EA522F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吳雅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5FA35F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B2645" w:rsidRPr="006D7D73" w14:paraId="41C4812F" w14:textId="77777777" w:rsidTr="00B11195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51F170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A836F2" w14:textId="77777777" w:rsidR="009B2645" w:rsidRPr="006D7D73" w:rsidRDefault="009B2645" w:rsidP="0022535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</w:rPr>
              <w:t>1.修訂原因</w:t>
            </w:r>
            <w:r w:rsidRPr="006D7D73">
              <w:rPr>
                <w:rFonts w:ascii="標楷體" w:eastAsia="標楷體" w:hAnsi="標楷體" w:cs="Times New Roman" w:hint="eastAsia"/>
              </w:rPr>
              <w:t>：配合教發中心補助案申請時程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，故修改相關文件。</w:t>
            </w:r>
          </w:p>
          <w:p w14:paraId="2B50B2EA" w14:textId="77777777" w:rsidR="009B2645" w:rsidRPr="006D7D73" w:rsidRDefault="009B2645" w:rsidP="0022535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2.修正處</w:t>
            </w:r>
            <w:r w:rsidRPr="006D7D73">
              <w:rPr>
                <w:rFonts w:ascii="標楷體" w:eastAsia="標楷體" w:hAnsi="標楷體" w:cs="Times New Roman" w:hint="eastAsia"/>
              </w:rPr>
              <w:t>：</w:t>
            </w:r>
          </w:p>
          <w:p w14:paraId="51EC7C0B" w14:textId="77777777" w:rsidR="009B2645" w:rsidRPr="006D7D73" w:rsidRDefault="009B2645" w:rsidP="0022535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785FA54F" w14:textId="77777777" w:rsidR="009B2645" w:rsidRPr="006D7D73" w:rsidRDefault="009B2645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 xml:space="preserve">  （2）作業程序修改2.2.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55B672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4F8DF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宋蕙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0C6B77" w14:textId="77777777" w:rsidR="009B2645" w:rsidRPr="006D7D73" w:rsidRDefault="009B2645" w:rsidP="00B0004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77836FA5" w14:textId="77777777" w:rsidR="009B2645" w:rsidRPr="006D7D73" w:rsidRDefault="009B2645" w:rsidP="00B0004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085F0EB9" w14:textId="77777777" w:rsidR="009B2645" w:rsidRPr="006D7D73" w:rsidRDefault="009B2645" w:rsidP="00B0004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2A9CC7D6" w14:textId="77777777" w:rsidR="009B2645" w:rsidRPr="006D7D73" w:rsidRDefault="009B2645" w:rsidP="00100349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BAB1576" w14:textId="77777777" w:rsidR="009B2645" w:rsidRPr="006D7D73" w:rsidRDefault="009B2645" w:rsidP="00100349">
      <w:pPr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BBB603" wp14:editId="0B424C83">
                <wp:simplePos x="0" y="0"/>
                <wp:positionH relativeFrom="column">
                  <wp:posOffset>426593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81" name="文字方塊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D24822" w14:textId="77777777" w:rsidR="009B2645" w:rsidRPr="008F3C5D" w:rsidRDefault="009B2645" w:rsidP="0010034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01260FEE" w14:textId="77777777" w:rsidR="009B2645" w:rsidRPr="00A07CB8" w:rsidRDefault="009B2645" w:rsidP="0010034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BBB603" id="_x0000_t202" coordsize="21600,21600" o:spt="202" path="m,l,21600r21600,l21600,xe">
                <v:stroke joinstyle="miter"/>
                <v:path gradientshapeok="t" o:connecttype="rect"/>
              </v:shapetype>
              <v:shape id="文字方塊 81" o:spid="_x0000_s1026" type="#_x0000_t202" style="position:absolute;margin-left:335.9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F/IdlPjAAAADQEAAA8AAABkcnMvZG93bnJldi54&#10;bWxMj8FOwzAQRO9I/IO1SFwQdRqS0IY4FVTiAK1AtKBe3XhJIuJ1FLtt+HuWExx3ZjT7pliMthNH&#10;HHzrSMF0EoFAqpxpqVbwvn28noHwQZPRnSNU8I0eFuX5WaFz4070hsdNqAWXkM+1giaEPpfSVw1a&#10;7SeuR2Lv0w1WBz6HWppBn7jcdjKOokxa3RJ/aHSPywarr83BKkjkzj30S1utP3Zu9fx6FbcvT7FS&#10;lxfj/R2IgGP4C8MvPqNDyUx7dyDjRacgu50yemAjyW4SEByZz1OW9iylK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F/IdlPjAAAADQEAAA8AAAAAAAAAAAAAAAAAggQA&#10;AGRycy9kb3ducmV2LnhtbFBLBQYAAAAABAAEAPMAAACSBQAAAAA=&#10;" fillcolor="white [3201]" stroked="f" strokeweight="1pt">
                <v:textbox>
                  <w:txbxContent>
                    <w:p w14:paraId="3FD24822" w14:textId="77777777" w:rsidR="009B2645" w:rsidRPr="008F3C5D" w:rsidRDefault="009B2645" w:rsidP="0010034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01260FEE" w14:textId="77777777" w:rsidR="009B2645" w:rsidRPr="00A07CB8" w:rsidRDefault="009B2645" w:rsidP="0010034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8"/>
        <w:gridCol w:w="1793"/>
        <w:gridCol w:w="1215"/>
        <w:gridCol w:w="1268"/>
        <w:gridCol w:w="1162"/>
      </w:tblGrid>
      <w:tr w:rsidR="009B2645" w:rsidRPr="006D7D73" w14:paraId="73269530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D633CF6" w14:textId="77777777" w:rsidR="009B2645" w:rsidRPr="006D7D73" w:rsidRDefault="009B2645" w:rsidP="00F658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B2645" w:rsidRPr="006D7D73" w14:paraId="3C2D8F84" w14:textId="77777777" w:rsidTr="00BE1C7D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A363AE4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7D7DF865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64AF240A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E067C75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9E172C3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68FC9002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B2645" w:rsidRPr="006D7D73" w14:paraId="1AEC984C" w14:textId="77777777" w:rsidTr="00BE1C7D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AE79F48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2D66F4F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577927F4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DFE97F3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B183D17" w14:textId="77777777" w:rsidR="009B2645" w:rsidRPr="006D7D73" w:rsidRDefault="009B2645" w:rsidP="0096478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BEC5FD7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62595B1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19B4BCB" w14:textId="77777777" w:rsidR="009B2645" w:rsidRPr="006D7D73" w:rsidRDefault="009B2645" w:rsidP="00F65871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DB7565B" w14:textId="77777777" w:rsidR="009B2645" w:rsidRPr="006D7D73" w:rsidRDefault="009B2645" w:rsidP="00F6587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3D78AFF6" w14:textId="77777777" w:rsidR="009B2645" w:rsidRDefault="009B2645" w:rsidP="00F65871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737" w:dyaOrig="15653" w14:anchorId="097DF2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44pt" o:ole="">
            <v:imagedata r:id="rId4" o:title=""/>
          </v:shape>
          <o:OLEObject Type="Embed" ProgID="Visio.Drawing.11" ShapeID="_x0000_i1025" DrawAspect="Content" ObjectID="_1710893297" r:id="rId5"/>
        </w:object>
      </w:r>
    </w:p>
    <w:p w14:paraId="5A033992" w14:textId="77777777" w:rsidR="009B2645" w:rsidRPr="006D7D73" w:rsidRDefault="009B2645" w:rsidP="00F65871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6"/>
        <w:gridCol w:w="1793"/>
        <w:gridCol w:w="1215"/>
        <w:gridCol w:w="1268"/>
        <w:gridCol w:w="1164"/>
      </w:tblGrid>
      <w:tr w:rsidR="009B2645" w:rsidRPr="006D7D73" w14:paraId="35AE1DC3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8C481A3" w14:textId="77777777" w:rsidR="009B2645" w:rsidRPr="006D7D73" w:rsidRDefault="009B2645" w:rsidP="00F658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B2645" w:rsidRPr="006D7D73" w14:paraId="28D58E62" w14:textId="77777777" w:rsidTr="00BE1C7D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3B8899E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0984730E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93E8EEB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FFD9501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E4A13B7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6AE330D7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B2645" w:rsidRPr="006D7D73" w14:paraId="5AFCFD63" w14:textId="77777777" w:rsidTr="00BE1C7D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3C41D32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5A0C79A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741640E0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4C3BABA" w14:textId="77777777" w:rsidR="009B2645" w:rsidRPr="006D7D73" w:rsidRDefault="009B2645" w:rsidP="0096478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3DF3408" w14:textId="77777777" w:rsidR="009B2645" w:rsidRPr="006D7D73" w:rsidRDefault="009B2645" w:rsidP="0096478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4DBF52B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559396D" w14:textId="77777777" w:rsidR="009B2645" w:rsidRPr="006D7D73" w:rsidRDefault="009B2645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691A34B" w14:textId="77777777" w:rsidR="009B2645" w:rsidRPr="006D7D73" w:rsidRDefault="009B2645" w:rsidP="00F65871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C325668" w14:textId="77777777" w:rsidR="009B2645" w:rsidRPr="006D7D73" w:rsidRDefault="009B2645" w:rsidP="0096478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02298550" w14:textId="77777777" w:rsidR="009B2645" w:rsidRPr="006D7D73" w:rsidRDefault="009B2645" w:rsidP="009647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教師社群申請資格：</w:t>
      </w:r>
    </w:p>
    <w:p w14:paraId="0DEC0404" w14:textId="77777777" w:rsidR="009B2645" w:rsidRPr="006D7D73" w:rsidRDefault="009B2645" w:rsidP="0096478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.本校專、兼任教師3人以上共同組成為原則。</w:t>
      </w:r>
    </w:p>
    <w:p w14:paraId="3262B88A" w14:textId="77777777" w:rsidR="009B2645" w:rsidRPr="006D7D73" w:rsidRDefault="009B2645" w:rsidP="0096478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.一名校內專任教師擔任召集人。</w:t>
      </w:r>
    </w:p>
    <w:p w14:paraId="104E61A0" w14:textId="77777777" w:rsidR="009B2645" w:rsidRPr="006D7D73" w:rsidRDefault="009B2645" w:rsidP="009647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作業程序：</w:t>
      </w:r>
    </w:p>
    <w:p w14:paraId="2A03E249" w14:textId="77777777" w:rsidR="009B2645" w:rsidRPr="006D7D73" w:rsidRDefault="009B2645" w:rsidP="0096478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本校依「佛光大學教師專業成長社群實施要點」教師社群每學年補助經費至多20,000元，以業務費為限（補助項目含講座鐘點費、工讀費、印刷費、膳食費、出席費、交通費），不補助資本門與人事費。</w:t>
      </w:r>
    </w:p>
    <w:p w14:paraId="720CD5F8" w14:textId="77777777" w:rsidR="009B2645" w:rsidRPr="006D7D73" w:rsidRDefault="009B2645" w:rsidP="0096478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於每學年度第一學期第八週寄發申請通知信件，提醒教師於規定期限內填寫「教師專業成長社群申請書」及「教師專業成長社群計畫書」送交教務處教師專業發展中心辦理申請。</w:t>
      </w:r>
    </w:p>
    <w:p w14:paraId="717987EC" w14:textId="77777777" w:rsidR="009B2645" w:rsidRPr="006D7D73" w:rsidRDefault="009B2645" w:rsidP="0096478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3.經由教務處教師專業發展中心進行資料初審，通過者送交「教學創新推動小組」審查，審查後通知獲補助教師社群召集人，未通過補助退回申請案。</w:t>
      </w:r>
    </w:p>
    <w:p w14:paraId="5E605A40" w14:textId="77777777" w:rsidR="009B2645" w:rsidRPr="006D7D73" w:rsidRDefault="009B2645" w:rsidP="0096478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4.獲補助教師社群每次活動皆需含簽到表、活動記錄及照片，並於每學期期末繳交成果報告或辦理成果發表會。</w:t>
      </w:r>
    </w:p>
    <w:p w14:paraId="31732A49" w14:textId="77777777" w:rsidR="009B2645" w:rsidRPr="006D7D73" w:rsidRDefault="009B2645" w:rsidP="0096478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2A29EE9D" w14:textId="77777777" w:rsidR="009B2645" w:rsidRPr="006D7D73" w:rsidRDefault="009B2645" w:rsidP="009647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審查過程是否透過「教學創新推動小組」進行公開審查。</w:t>
      </w:r>
    </w:p>
    <w:p w14:paraId="25B3CA70" w14:textId="77777777" w:rsidR="009B2645" w:rsidRPr="006D7D73" w:rsidRDefault="009B2645" w:rsidP="009647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期末是否繳交成果報告或辦理成果發表會。</w:t>
      </w:r>
    </w:p>
    <w:p w14:paraId="7D69F683" w14:textId="77777777" w:rsidR="009B2645" w:rsidRPr="006D7D73" w:rsidRDefault="009B2645" w:rsidP="0096478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6522F8E6" w14:textId="77777777" w:rsidR="009B2645" w:rsidRPr="006D7D73" w:rsidRDefault="009B2645" w:rsidP="009647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佛光大學教師專業成長社群申請書。</w:t>
      </w:r>
    </w:p>
    <w:p w14:paraId="09B36C65" w14:textId="77777777" w:rsidR="009B2645" w:rsidRPr="006D7D73" w:rsidRDefault="009B2645" w:rsidP="009647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佛光大學教師專業成長社群計畫書。</w:t>
      </w:r>
    </w:p>
    <w:p w14:paraId="43521431" w14:textId="77777777" w:rsidR="009B2645" w:rsidRPr="006D7D73" w:rsidRDefault="009B2645" w:rsidP="009647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3.佛光大學教師專業成長社群成果報告。</w:t>
      </w:r>
    </w:p>
    <w:p w14:paraId="3EDD69CD" w14:textId="77777777" w:rsidR="009B2645" w:rsidRPr="006D7D73" w:rsidRDefault="009B2645" w:rsidP="0096478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4F30BAAF" w14:textId="77777777" w:rsidR="009B2645" w:rsidRPr="006D7D73" w:rsidRDefault="009B2645" w:rsidP="0096478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教師專業成長社群實施要點。</w:t>
      </w:r>
    </w:p>
    <w:p w14:paraId="1B76A3EB" w14:textId="77777777" w:rsidR="009B2645" w:rsidRPr="006D7D73" w:rsidRDefault="009B2645" w:rsidP="00964785">
      <w:pPr>
        <w:rPr>
          <w:rFonts w:ascii="標楷體" w:eastAsia="標楷體" w:hAnsi="標楷體"/>
        </w:rPr>
      </w:pPr>
    </w:p>
    <w:p w14:paraId="317B27C4" w14:textId="77777777" w:rsidR="009B2645" w:rsidRPr="006D7D73" w:rsidRDefault="009B2645" w:rsidP="0010034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5CB16949" w14:textId="77777777" w:rsidR="009B2645" w:rsidRDefault="009B2645" w:rsidP="00274476">
      <w:pPr>
        <w:widowControl/>
        <w:jc w:val="center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1D21029E" w14:textId="77777777" w:rsidR="009B2645" w:rsidRDefault="009B2645" w:rsidP="00913790">
      <w:pPr>
        <w:sectPr w:rsidR="009B2645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166E2CDC" w14:textId="77777777" w:rsidR="002806B7" w:rsidRDefault="002806B7"/>
    <w:sectPr w:rsidR="002806B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2645"/>
    <w:rsid w:val="000C3BAF"/>
    <w:rsid w:val="002806B7"/>
    <w:rsid w:val="009B2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3F6256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B264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2645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9B26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9B264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B2645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9B26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9B264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1919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7</Words>
  <Characters>1299</Characters>
  <Application>Microsoft Office Word</Application>
  <DocSecurity>0</DocSecurity>
  <Lines>10</Lines>
  <Paragraphs>3</Paragraphs>
  <ScaleCrop>false</ScaleCrop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2:00Z</dcterms:modified>
</cp:coreProperties>
</file>